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75985C35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695EC0">
        <w:rPr>
          <w:b/>
          <w:i/>
          <w:noProof/>
          <w:sz w:val="28"/>
        </w:rPr>
        <w:t>5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D848E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9A12D6">
                <w:t>Edge Computing Aware UE</w:t>
              </w:r>
            </w:fldSimple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7643F0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0D9E6EB2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</w:t>
            </w:r>
            <w:r w:rsidR="00007A36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ins w:id="16" w:author="Simon ZNATY" w:date="2022-07-14T21:07:00Z">
        <w:r>
          <w:rPr>
            <w:lang w:val="fr-FR"/>
          </w:rPr>
          <w:t>Context Relocation</w:t>
        </w:r>
      </w:ins>
    </w:p>
    <w:p w14:paraId="7D79190B" w14:textId="5B18DA00" w:rsidR="00E8613E" w:rsidRPr="00A64F39" w:rsidRDefault="00E8613E" w:rsidP="00E8613E">
      <w:pPr>
        <w:keepLines/>
        <w:spacing w:after="0"/>
        <w:ind w:left="1702" w:hanging="1418"/>
        <w:jc w:val="both"/>
      </w:pPr>
      <w:r w:rsidRPr="00A64F39">
        <w:t>AF</w:t>
      </w:r>
      <w:r w:rsidRPr="00A64F39">
        <w:tab/>
        <w:t>Application Function</w:t>
      </w:r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CNAM</w:t>
      </w:r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 IDentifier</w:t>
        </w:r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>Key IDentifier</w:t>
      </w:r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  <w:t>Lawful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CC</w:t>
      </w:r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IRI</w:t>
      </w:r>
      <w:r w:rsidRPr="00C343AB">
        <w:rPr>
          <w:lang w:val="fr-FR"/>
        </w:rPr>
        <w:tab/>
        <w:t>LI_X2 Intercept Related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4CED36D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</w:t>
        </w:r>
      </w:ins>
      <w:ins w:id="38" w:author="Simon ZNATY" w:date="2022-07-15T00:44:00Z">
        <w:r w:rsidR="00E6333C">
          <w:t>a</w:t>
        </w:r>
      </w:ins>
      <w:ins w:id="39" w:author="Simon ZNATY" w:date="2022-07-14T19:46:00Z">
        <w:r>
          <w:t xml:space="preserve">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40" w:author="Simon ZNATY" w:date="2022-07-14T20:37:00Z">
        <w:r w:rsidR="00495C26">
          <w:t xml:space="preserve"> </w:t>
        </w:r>
      </w:ins>
      <w:ins w:id="41" w:author="Simon ZNATY" w:date="2022-07-14T20:39:00Z">
        <w:r w:rsidR="00495C26">
          <w:t>and as defined in TS 23.558 [XZ]</w:t>
        </w:r>
      </w:ins>
      <w:ins w:id="42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3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4" w:author="Simon ZNATY" w:date="2022-07-14T19:46:00Z"/>
        </w:rPr>
      </w:pPr>
      <w:ins w:id="45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77111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6" w:author="Simon ZNATY" w:date="2022-07-14T19:46:00Z"/>
        </w:rPr>
      </w:pPr>
      <w:ins w:id="47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51874367" w:rsidR="00EE6FBB" w:rsidRDefault="00EE6FBB" w:rsidP="00EE6FBB">
      <w:pPr>
        <w:rPr>
          <w:ins w:id="48" w:author="Simon ZNATY" w:date="2022-07-14T19:46:00Z"/>
        </w:rPr>
      </w:pPr>
      <w:ins w:id="49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</w:t>
        </w:r>
      </w:ins>
      <w:ins w:id="50" w:author="Simon ZNATY" w:date="2022-07-15T00:45:00Z">
        <w:r w:rsidR="008F606C">
          <w:t>er</w:t>
        </w:r>
      </w:ins>
      <w:ins w:id="51" w:author="Simon ZNATY" w:date="2022-07-14T19:46:00Z">
        <w:r>
          <w:t xml:space="preserve">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</w:t>
        </w:r>
      </w:ins>
      <w:ins w:id="52" w:author="Simon ZNATY" w:date="2022-07-15T00:45:00Z">
        <w:r w:rsidR="008F606C">
          <w:t>er</w:t>
        </w:r>
      </w:ins>
      <w:ins w:id="53" w:author="Simon ZNATY" w:date="2022-07-14T19:46:00Z">
        <w:r>
          <w:t xml:space="preserve">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54" w:author="Simon ZNATY" w:date="2022-07-14T20:39:00Z">
        <w:r w:rsidR="00495C26">
          <w:t>as defined in</w:t>
        </w:r>
      </w:ins>
      <w:ins w:id="55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6" w:author="Simon ZNATY" w:date="2022-07-14T19:46:00Z"/>
        </w:rPr>
      </w:pPr>
      <w:ins w:id="57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77112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8" w:author="Simon ZNATY" w:date="2022-07-14T19:46:00Z"/>
          <w:lang w:eastAsia="ko-KR"/>
        </w:rPr>
      </w:pPr>
      <w:ins w:id="59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034C55C9" w:rsidR="00EE6FBB" w:rsidRPr="00132778" w:rsidRDefault="00EE6FBB" w:rsidP="00EE6FBB">
      <w:pPr>
        <w:rPr>
          <w:ins w:id="60" w:author="Simon ZNATY" w:date="2022-07-14T19:46:00Z"/>
        </w:rPr>
      </w:pPr>
      <w:ins w:id="61" w:author="Simon ZNATY" w:date="2022-07-14T19:46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</w:t>
        </w:r>
      </w:ins>
      <w:ins w:id="62" w:author="Simon ZNATY" w:date="2022-07-14T22:45:00Z">
        <w:r w:rsidR="00A64F39">
          <w:t xml:space="preserve">, </w:t>
        </w:r>
      </w:ins>
      <w:ins w:id="63" w:author="Simon ZNATY" w:date="2022-07-14T19:46:00Z">
        <w:r w:rsidRPr="00132778">
          <w:t>EES</w:t>
        </w:r>
      </w:ins>
      <w:ins w:id="64" w:author="Simon ZNATY" w:date="2022-07-14T22:44:00Z">
        <w:r w:rsidR="00A64F39">
          <w:t xml:space="preserve"> and </w:t>
        </w:r>
      </w:ins>
      <w:ins w:id="65" w:author="Simon ZNATY" w:date="2022-07-14T19:46:00Z">
        <w:r w:rsidRPr="0007010D">
          <w:t>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66" w:author="Simon ZNATY" w:date="2022-07-14T19:46:00Z"/>
        </w:rPr>
      </w:pPr>
      <w:ins w:id="67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6F063D10" w:rsidR="00EE6FBB" w:rsidRDefault="007643F0" w:rsidP="00EE6FBB">
      <w:pPr>
        <w:spacing w:before="120" w:after="120"/>
        <w:jc w:val="center"/>
      </w:pPr>
      <w:r>
        <w:rPr>
          <w:noProof/>
        </w:rPr>
        <w:lastRenderedPageBreak/>
        <w:drawing>
          <wp:inline distT="0" distB="0" distL="0" distR="0" wp14:anchorId="5D617397" wp14:editId="5DCB7029">
            <wp:extent cx="4747260" cy="4282696"/>
            <wp:effectExtent l="0" t="0" r="0" b="38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1172" cy="42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242B" w14:textId="17EB5A95" w:rsidR="00EE6FBB" w:rsidRDefault="00EE6FBB" w:rsidP="00EE6FBB">
      <w:pPr>
        <w:pStyle w:val="TF"/>
      </w:pPr>
      <w:ins w:id="68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9" w:author="Simon ZNATY" w:date="2022-07-14T19:48:00Z">
        <w:r>
          <w:t>3</w:t>
        </w:r>
      </w:ins>
      <w:ins w:id="70" w:author="Simon ZNATY" w:date="2022-07-14T19:46:00Z">
        <w:r w:rsidRPr="00F477AF">
          <w:t xml:space="preserve">: </w:t>
        </w:r>
      </w:ins>
      <w:ins w:id="71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72" w:author="Simon ZNATY" w:date="2022-07-14T19:46:00Z"/>
        </w:rPr>
      </w:pPr>
      <w:ins w:id="73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5BC42AA6" w:rsidR="00EE6FBB" w:rsidRDefault="00EE6FBB" w:rsidP="00EE6FBB">
      <w:pPr>
        <w:rPr>
          <w:ins w:id="74" w:author="Simon ZNATY" w:date="2022-07-14T19:46:00Z"/>
        </w:rPr>
      </w:pPr>
      <w:ins w:id="75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</w:t>
        </w:r>
      </w:ins>
      <w:ins w:id="76" w:author="Simon ZNATY" w:date="2022-07-15T00:47:00Z">
        <w:r w:rsidR="008F606C">
          <w:t>4</w:t>
        </w:r>
      </w:ins>
      <w:ins w:id="77" w:author="Simon ZNATY" w:date="2022-07-14T19:46:00Z"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78" w:author="Simon ZNATY" w:date="2022-07-14T19:46:00Z"/>
        </w:rPr>
      </w:pPr>
      <w:ins w:id="79" w:author="Simon ZNATY" w:date="2022-07-14T19:46:00Z">
        <w:r>
          <w:object w:dxaOrig="12048" w:dyaOrig="10500" w14:anchorId="50D316EB">
            <v:shape id="_x0000_i1027" type="#_x0000_t75" style="width:482.4pt;height:420pt" o:ole="">
              <v:imagedata r:id="rId22" o:title=""/>
            </v:shape>
            <o:OLEObject Type="Embed" ProgID="Visio.Drawing.15" ShapeID="_x0000_i1027" DrawAspect="Content" ObjectID="_1719377113" r:id="rId23"/>
          </w:object>
        </w:r>
      </w:ins>
    </w:p>
    <w:p w14:paraId="4A4BFFBF" w14:textId="5C89B9AB" w:rsidR="00EE6FBB" w:rsidRPr="00410461" w:rsidRDefault="00EE6FBB" w:rsidP="00EE6FBB">
      <w:pPr>
        <w:keepNext/>
        <w:keepLines/>
        <w:spacing w:after="240"/>
        <w:jc w:val="center"/>
        <w:rPr>
          <w:ins w:id="80" w:author="Simon ZNATY" w:date="2022-07-14T19:46:00Z"/>
          <w:rFonts w:ascii="Arial" w:hAnsi="Arial" w:cs="Arial"/>
          <w:b/>
          <w:bCs/>
        </w:rPr>
      </w:pPr>
      <w:ins w:id="81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</w:ins>
      <w:ins w:id="82" w:author="Simon ZNATY" w:date="2022-07-15T00:47:00Z">
        <w:r w:rsidR="008F606C">
          <w:rPr>
            <w:rFonts w:ascii="Arial" w:hAnsi="Arial" w:cs="Arial"/>
            <w:b/>
            <w:bCs/>
          </w:rPr>
          <w:t>4</w:t>
        </w:r>
      </w:ins>
      <w:ins w:id="83" w:author="Simon ZNATY" w:date="2022-07-14T19:46:00Z"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84" w:author="Simon ZNATY" w:date="2022-07-14T19:46:00Z"/>
        </w:rPr>
      </w:pPr>
      <w:ins w:id="85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86" w:author="Simon ZNATY" w:date="2022-07-14T19:46:00Z"/>
          <w:rFonts w:eastAsia="Calibri"/>
        </w:rPr>
      </w:pPr>
      <w:ins w:id="87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88" w:author="Simon ZNATY" w:date="2022-07-14T19:46:00Z"/>
        </w:rPr>
      </w:pPr>
      <w:ins w:id="89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90" w:author="Simon ZNATY" w:date="2022-07-14T19:46:00Z"/>
        </w:rPr>
      </w:pPr>
      <w:ins w:id="91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92" w:author="Simon ZNATY" w:date="2022-07-14T19:46:00Z"/>
        </w:rPr>
      </w:pPr>
      <w:ins w:id="93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94" w:author="Simon ZNATY" w:date="2022-07-14T19:46:00Z"/>
        </w:rPr>
      </w:pPr>
      <w:ins w:id="95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96" w:author="Simon ZNATY" w:date="2022-07-14T19:46:00Z"/>
        </w:rPr>
      </w:pPr>
      <w:ins w:id="97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98" w:author="Simon ZNATY" w:date="2022-07-14T19:46:00Z"/>
        </w:rPr>
      </w:pPr>
      <w:ins w:id="99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100" w:author="Simon ZNATY" w:date="2022-07-14T19:46:00Z"/>
        </w:rPr>
      </w:pPr>
      <w:ins w:id="101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102" w:author="Simon ZNATY" w:date="2022-07-14T19:46:00Z"/>
        </w:rPr>
      </w:pPr>
      <w:ins w:id="103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104" w:author="Simon ZNATY" w:date="2022-07-14T19:46:00Z"/>
        </w:rPr>
      </w:pPr>
      <w:ins w:id="105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77777777" w:rsidR="00EE6FBB" w:rsidRPr="00127E19" w:rsidRDefault="00EE6FBB" w:rsidP="00EE6FBB">
      <w:pPr>
        <w:pStyle w:val="B1"/>
        <w:rPr>
          <w:ins w:id="106" w:author="Simon ZNATY" w:date="2022-07-14T19:46:00Z"/>
        </w:rPr>
      </w:pPr>
      <w:ins w:id="107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77777777" w:rsidR="00EE6FBB" w:rsidRPr="00302943" w:rsidRDefault="00EE6FBB" w:rsidP="00EE6FBB">
      <w:pPr>
        <w:pStyle w:val="B1"/>
        <w:rPr>
          <w:ins w:id="108" w:author="Simon ZNATY" w:date="2022-07-14T19:46:00Z"/>
        </w:rPr>
      </w:pPr>
      <w:ins w:id="109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110" w:author="Simon ZNATY" w:date="2022-07-14T19:46:00Z"/>
        </w:rPr>
      </w:pPr>
      <w:ins w:id="111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112" w:author="Simon ZNATY" w:date="2022-07-14T19:46:00Z"/>
        </w:rPr>
      </w:pPr>
      <w:ins w:id="113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14" w:author="Simon ZNATY" w:date="2022-07-14T19:46:00Z"/>
        </w:rPr>
      </w:pPr>
      <w:ins w:id="115" w:author="Simon ZNATY" w:date="2022-07-14T19:46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16" w:author="Simon ZNATY" w:date="2022-07-14T19:46:00Z"/>
        </w:rPr>
      </w:pPr>
      <w:ins w:id="117" w:author="Simon ZNATY" w:date="2022-07-14T19:46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18" w:author="Simon ZNATY" w:date="2022-07-14T19:46:00Z"/>
        </w:rPr>
      </w:pPr>
      <w:ins w:id="119" w:author="Simon ZNATY" w:date="2022-07-14T19:46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20" w:author="Simon ZNATY" w:date="2022-07-14T19:46:00Z"/>
        </w:rPr>
      </w:pPr>
      <w:ins w:id="121" w:author="Simon ZNATY" w:date="2022-07-14T19:46:00Z">
        <w:r>
          <w:t>The EAS discovery notification xIRI is generated when the IRI-POI present in the EES detects that an EES has notified the EEC about EAS discovery information for a target.</w:t>
        </w:r>
      </w:ins>
    </w:p>
    <w:p w14:paraId="4582F19C" w14:textId="2A368AB5" w:rsidR="00EE6FBB" w:rsidRDefault="00EE6FBB" w:rsidP="00EE6FBB">
      <w:pPr>
        <w:rPr>
          <w:ins w:id="122" w:author="Simon ZNATY" w:date="2022-07-14T19:46:00Z"/>
        </w:rPr>
      </w:pPr>
      <w:ins w:id="123" w:author="Simon ZNATY" w:date="2022-07-14T19:46:00Z">
        <w:r>
          <w:t xml:space="preserve">The application context relocation xIRI is generated when the IRI-POI present in the EES detects that an EEC has performed an ACR (Application Context Relocation) procedure with the EES with </w:t>
        </w:r>
      </w:ins>
      <w:ins w:id="124" w:author="Simon ZNATY" w:date="2022-07-15T00:38:00Z">
        <w:r w:rsidR="00E6333C" w:rsidRPr="00920654">
          <w:t>"</w:t>
        </w:r>
      </w:ins>
      <w:ins w:id="125" w:author="Simon ZNATY" w:date="2022-07-14T19:46:00Z">
        <w:r>
          <w:t>ACR Action</w:t>
        </w:r>
      </w:ins>
      <w:ins w:id="126" w:author="Simon ZNATY" w:date="2022-07-15T00:39:00Z">
        <w:r w:rsidR="00E6333C" w:rsidRPr="00920654">
          <w:t>"</w:t>
        </w:r>
      </w:ins>
      <w:ins w:id="127" w:author="Simon ZNATY" w:date="2022-07-14T19:46:00Z">
        <w:r>
          <w:t xml:space="preserve"> set to.</w:t>
        </w:r>
      </w:ins>
      <w:ins w:id="128" w:author="Simon ZNATY" w:date="2022-07-15T00:39:00Z">
        <w:r w:rsidR="00E6333C" w:rsidRPr="00E6333C">
          <w:t xml:space="preserve"> </w:t>
        </w:r>
        <w:r w:rsidR="00E6333C" w:rsidRPr="00920654">
          <w:t>"</w:t>
        </w:r>
      </w:ins>
      <w:ins w:id="129" w:author="Simon ZNATY" w:date="2022-07-14T19:46:00Z">
        <w:r w:rsidRPr="00F477AF">
          <w:rPr>
            <w:lang w:eastAsia="ko-KR"/>
          </w:rPr>
          <w:t>ACR initiation request</w:t>
        </w:r>
      </w:ins>
      <w:ins w:id="130" w:author="Simon ZNATY" w:date="2022-07-15T00:39:00Z">
        <w:r w:rsidR="00E6333C" w:rsidRPr="00920654">
          <w:t>"</w:t>
        </w:r>
      </w:ins>
      <w:ins w:id="131" w:author="Simon ZNATY" w:date="2022-07-14T19:46:00Z">
        <w:r w:rsidRPr="00F477AF">
          <w:rPr>
            <w:lang w:eastAsia="ko-KR"/>
          </w:rPr>
          <w:t xml:space="preserve"> or </w:t>
        </w:r>
      </w:ins>
      <w:ins w:id="132" w:author="Simon ZNATY" w:date="2022-07-15T00:39:00Z">
        <w:r w:rsidR="00E6333C" w:rsidRPr="00920654">
          <w:t>"</w:t>
        </w:r>
      </w:ins>
      <w:ins w:id="133" w:author="Simon ZNATY" w:date="2022-07-14T19:46:00Z">
        <w:r w:rsidRPr="00F477AF">
          <w:rPr>
            <w:lang w:eastAsia="ko-KR"/>
          </w:rPr>
          <w:t>ACR determination</w:t>
        </w:r>
        <w:r>
          <w:rPr>
            <w:lang w:eastAsia="ko-KR"/>
          </w:rPr>
          <w:t xml:space="preserve"> request</w:t>
        </w:r>
      </w:ins>
      <w:ins w:id="134" w:author="Simon ZNATY" w:date="2022-07-15T00:39:00Z">
        <w:r w:rsidR="00E6333C" w:rsidRPr="00920654">
          <w:t>"</w:t>
        </w:r>
      </w:ins>
      <w:ins w:id="135" w:author="Simon ZNATY" w:date="2022-07-14T19:46:00Z">
        <w:r>
          <w:rPr>
            <w:lang w:eastAsia="ko-KR"/>
          </w:rPr>
          <w:t xml:space="preserve"> for a target.</w:t>
        </w:r>
      </w:ins>
    </w:p>
    <w:p w14:paraId="4B7BBC92" w14:textId="6C0E6976" w:rsidR="00EE6FBB" w:rsidRDefault="00EE6FBB" w:rsidP="00EE6FBB">
      <w:pPr>
        <w:rPr>
          <w:ins w:id="136" w:author="Simon ZNATY" w:date="2022-07-14T19:46:00Z"/>
        </w:rPr>
      </w:pPr>
      <w:ins w:id="137" w:author="Simon ZNATY" w:date="2022-07-14T19:46:00Z">
        <w:r>
          <w:t xml:space="preserve">The application context relocation </w:t>
        </w:r>
      </w:ins>
      <w:ins w:id="138" w:author="Simon ZNATY" w:date="2022-07-15T00:59:00Z">
        <w:r w:rsidR="00BE7170">
          <w:t xml:space="preserve">information </w:t>
        </w:r>
      </w:ins>
      <w:ins w:id="139" w:author="Simon ZNATY" w:date="2022-07-14T19:46:00Z">
        <w:r>
          <w:t>subscription xIRI is generated when the IRI-POI present in the EES detects that an EEC has subscribed, updated its subscription and unsubscribed for ACR information reporting for a target.</w:t>
        </w:r>
      </w:ins>
    </w:p>
    <w:p w14:paraId="64FE1124" w14:textId="211F5B9A" w:rsidR="00EE6FBB" w:rsidRDefault="00EE6FBB" w:rsidP="00EE6FBB">
      <w:pPr>
        <w:rPr>
          <w:ins w:id="140" w:author="Simon ZNATY" w:date="2022-07-14T19:46:00Z"/>
        </w:rPr>
      </w:pPr>
      <w:ins w:id="141" w:author="Simon ZNATY" w:date="2022-07-14T19:46:00Z">
        <w:r>
          <w:t xml:space="preserve">The application context relocation </w:t>
        </w:r>
      </w:ins>
      <w:ins w:id="142" w:author="Simon ZNATY" w:date="2022-07-15T00:59:00Z">
        <w:r w:rsidR="00BE7170">
          <w:t xml:space="preserve">information </w:t>
        </w:r>
      </w:ins>
      <w:ins w:id="143" w:author="Simon ZNATY" w:date="2022-07-14T19:46:00Z">
        <w:r>
          <w:t>notification xIRI is generated when the IRI-POI present in the EES detects that an EES has notified the EEC about ACR information for a target.</w:t>
        </w:r>
      </w:ins>
    </w:p>
    <w:p w14:paraId="01E485B2" w14:textId="5E2FBA88" w:rsidR="00EE6FBB" w:rsidRDefault="00EE6FBB" w:rsidP="00EE6FBB">
      <w:pPr>
        <w:rPr>
          <w:ins w:id="144" w:author="Simon ZNATY" w:date="2022-07-14T19:46:00Z"/>
          <w:lang w:eastAsia="ko-KR"/>
        </w:rPr>
      </w:pPr>
      <w:ins w:id="145" w:author="Simon ZNATY" w:date="2022-07-14T19:46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 xml:space="preserve">has been exchanged between </w:t>
        </w:r>
      </w:ins>
      <w:ins w:id="146" w:author="Simon ZNATY" w:date="2022-07-15T00:51:00Z">
        <w:r w:rsidR="001273F2">
          <w:rPr>
            <w:lang w:eastAsia="ko-KR"/>
          </w:rPr>
          <w:t>current serving EES (referred to as source EES in TS 23.558 [XZ])</w:t>
        </w:r>
      </w:ins>
      <w:ins w:id="147" w:author="Simon ZNATY" w:date="2022-07-14T19:46:00Z">
        <w:r>
          <w:rPr>
            <w:lang w:eastAsia="ko-KR"/>
          </w:rPr>
          <w:t xml:space="preserve"> and </w:t>
        </w:r>
      </w:ins>
      <w:ins w:id="148" w:author="Simon ZNATY" w:date="2022-07-15T00:52:00Z">
        <w:r w:rsidR="001273F2">
          <w:rPr>
            <w:lang w:eastAsia="ko-KR"/>
          </w:rPr>
          <w:t xml:space="preserve">new serving EES (referred to as </w:t>
        </w:r>
      </w:ins>
      <w:ins w:id="149" w:author="Simon ZNATY" w:date="2022-07-14T19:46:00Z">
        <w:r>
          <w:rPr>
            <w:lang w:eastAsia="ko-KR"/>
          </w:rPr>
          <w:t xml:space="preserve">target EES </w:t>
        </w:r>
      </w:ins>
      <w:ins w:id="150" w:author="Simon ZNATY" w:date="2022-07-15T00:52:00Z">
        <w:r w:rsidR="001273F2">
          <w:rPr>
            <w:lang w:eastAsia="ko-KR"/>
          </w:rPr>
          <w:t>in TS 23.55</w:t>
        </w:r>
      </w:ins>
      <w:ins w:id="151" w:author="Simon ZNATY" w:date="2022-07-15T00:53:00Z">
        <w:r w:rsidR="001273F2">
          <w:rPr>
            <w:lang w:eastAsia="ko-KR"/>
          </w:rPr>
          <w:t>8 [XZ]</w:t>
        </w:r>
      </w:ins>
      <w:ins w:id="152" w:author="Simon ZNATY" w:date="2022-07-14T19:46:00Z">
        <w:r>
          <w:rPr>
            <w:lang w:eastAsia="ko-KR"/>
          </w:rPr>
          <w:t>.</w:t>
        </w:r>
      </w:ins>
    </w:p>
    <w:p w14:paraId="36E9BB8E" w14:textId="77777777" w:rsidR="00EE6FBB" w:rsidRPr="00410461" w:rsidRDefault="00EE6FBB" w:rsidP="00EE6FBB">
      <w:pPr>
        <w:rPr>
          <w:ins w:id="153" w:author="Simon ZNATY" w:date="2022-07-14T19:46:00Z"/>
        </w:rPr>
      </w:pPr>
      <w:ins w:id="154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4"/>
      <w:footerReference w:type="default" r:id="rId2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906CB0" w14:textId="77777777" w:rsidR="00D848E6" w:rsidRDefault="00D848E6">
      <w:r>
        <w:separator/>
      </w:r>
    </w:p>
  </w:endnote>
  <w:endnote w:type="continuationSeparator" w:id="0">
    <w:p w14:paraId="7579B405" w14:textId="77777777" w:rsidR="00D848E6" w:rsidRDefault="00D848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046708" w14:textId="77777777" w:rsidR="00D848E6" w:rsidRDefault="00D848E6">
      <w:r>
        <w:separator/>
      </w:r>
    </w:p>
  </w:footnote>
  <w:footnote w:type="continuationSeparator" w:id="0">
    <w:p w14:paraId="282CA4D1" w14:textId="77777777" w:rsidR="00D848E6" w:rsidRDefault="00D848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31AB36B4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07A36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271347D8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07A36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A36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3F2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710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0D27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6AE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5EC0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3F0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06C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F95"/>
    <w:rsid w:val="00A61694"/>
    <w:rsid w:val="00A64F39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170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48E6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E757C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33C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2A0F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w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0</Pages>
  <Words>2670</Words>
  <Characters>17079</Characters>
  <Application>Microsoft Office Word</Application>
  <DocSecurity>4</DocSecurity>
  <Lines>142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71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2</cp:revision>
  <cp:lastPrinted>2018-12-17T13:30:00Z</cp:lastPrinted>
  <dcterms:created xsi:type="dcterms:W3CDTF">2022-07-15T05:59:00Z</dcterms:created>
  <dcterms:modified xsi:type="dcterms:W3CDTF">2022-07-15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